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61"/>
  </p:notesMasterIdLst>
  <p:sldIdLst>
    <p:sldId id="256" r:id="rId3"/>
    <p:sldId id="257" r:id="rId4"/>
    <p:sldId id="285" r:id="rId5"/>
    <p:sldId id="258" r:id="rId6"/>
    <p:sldId id="259" r:id="rId7"/>
    <p:sldId id="260" r:id="rId8"/>
    <p:sldId id="462" r:id="rId9"/>
    <p:sldId id="320" r:id="rId10"/>
    <p:sldId id="460" r:id="rId11"/>
    <p:sldId id="263" r:id="rId12"/>
    <p:sldId id="329" r:id="rId13"/>
    <p:sldId id="286" r:id="rId14"/>
    <p:sldId id="288" r:id="rId15"/>
    <p:sldId id="289" r:id="rId16"/>
    <p:sldId id="264" r:id="rId17"/>
    <p:sldId id="290" r:id="rId18"/>
    <p:sldId id="317" r:id="rId19"/>
    <p:sldId id="318" r:id="rId20"/>
    <p:sldId id="319" r:id="rId21"/>
    <p:sldId id="291" r:id="rId22"/>
    <p:sldId id="322" r:id="rId23"/>
    <p:sldId id="323" r:id="rId24"/>
    <p:sldId id="325" r:id="rId25"/>
    <p:sldId id="327" r:id="rId26"/>
    <p:sldId id="334" r:id="rId27"/>
    <p:sldId id="335" r:id="rId28"/>
    <p:sldId id="397" r:id="rId29"/>
    <p:sldId id="336" r:id="rId30"/>
    <p:sldId id="338" r:id="rId31"/>
    <p:sldId id="463" r:id="rId32"/>
    <p:sldId id="268" r:id="rId33"/>
    <p:sldId id="269" r:id="rId34"/>
    <p:sldId id="270" r:id="rId35"/>
    <p:sldId id="292" r:id="rId36"/>
    <p:sldId id="293" r:id="rId37"/>
    <p:sldId id="294" r:id="rId38"/>
    <p:sldId id="295" r:id="rId39"/>
    <p:sldId id="271" r:id="rId40"/>
    <p:sldId id="272" r:id="rId41"/>
    <p:sldId id="273" r:id="rId42"/>
    <p:sldId id="276" r:id="rId43"/>
    <p:sldId id="277" r:id="rId44"/>
    <p:sldId id="296" r:id="rId45"/>
    <p:sldId id="298" r:id="rId46"/>
    <p:sldId id="299" r:id="rId47"/>
    <p:sldId id="301" r:id="rId48"/>
    <p:sldId id="300" r:id="rId49"/>
    <p:sldId id="302" r:id="rId50"/>
    <p:sldId id="470" r:id="rId51"/>
    <p:sldId id="278" r:id="rId52"/>
    <p:sldId id="467" r:id="rId53"/>
    <p:sldId id="468" r:id="rId54"/>
    <p:sldId id="340" r:id="rId55"/>
    <p:sldId id="280" r:id="rId56"/>
    <p:sldId id="465" r:id="rId57"/>
    <p:sldId id="466" r:id="rId58"/>
    <p:sldId id="464" r:id="rId59"/>
    <p:sldId id="316" r:id="rId60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FF"/>
    <a:srgbClr val="0000FF"/>
    <a:srgbClr val="FF0000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996" y="-414"/>
      </p:cViewPr>
      <p:guideLst>
        <p:guide orient="horz" pos="1623"/>
        <p:guide pos="286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533" y="685800"/>
            <a:ext cx="609493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AA93EFD-59E0-4369-BCAE-782079900BF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28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5453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9526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B5E819A-BEF4-4C39-B10D-E1908364F8E8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670129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779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2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B2B4C-9E49-4432-BC9C-5A24DCDBF219}" type="slidenum">
              <a:rPr lang="en-US" altLang="zh-CN" smtClean="0">
                <a:latin typeface="Arial" panose="020B0604020202020204" pitchFamily="34" charset="0"/>
              </a:rPr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A7E7B6-EF32-4029-8AAA-721789E021D4}" type="slidenum">
              <a:rPr lang="en-US" altLang="zh-CN" smtClean="0">
                <a:latin typeface="Arial" panose="020B0604020202020204" pitchFamily="34" charset="0"/>
              </a:rPr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D7D06-67E9-4228-9B8A-6529393A6330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3AABA-B321-4FA4-BEF3-DDE60D90662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71F1CB-5DF1-4BED-904E-5CB8D7BDC1B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14680"/>
            <a:ext cx="8001000" cy="32009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457C39-E727-44AB-9887-E712DEED3395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B4A89E-1124-4296-891D-73F947B5329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E333F-AD0B-4B49-83CF-6355F341883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A98D7-7A20-4E95-8BC5-BBD9D6A985D1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08BB-0B3F-4AAE-AA87-CFB5E9ED8C39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194D0-2E48-47E5-B6E7-2964D2748218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6428D-443A-43A1-8609-806BC3318BB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72D1C6-E55A-4927-9B7A-F39035F127C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97E90-CFB7-4E73-80D9-B3C5AAC341F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314680"/>
            <a:ext cx="8001000" cy="32009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88B515-8B83-4D2B-98C1-D5AE9931F50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610936-D58D-431D-853A-23D602DEB20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1FA770-7641-4152-90D4-4CE5E7014E5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28C939-83F8-46A6-85CF-432EB143425F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B9307B-CBBB-46BA-B322-1F17EDF676A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228640"/>
            <a:ext cx="8001000" cy="912178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B1F821-A15C-4B81-BF5A-293A8627CE8B}" type="slidenum">
              <a:rPr lang="en-US"/>
              <a:t>‹#›</a:t>
            </a:fld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7966710" cy="3201035"/>
          </a:xfrm>
        </p:spPr>
        <p:txBody>
          <a:bodyPr/>
          <a:lstStyle>
            <a:lvl1pPr>
              <a:defRPr sz="2800" b="1"/>
            </a:lvl1pPr>
            <a:lvl2pPr>
              <a:defRPr sz="2600" b="1"/>
            </a:lvl2pPr>
            <a:lvl3pPr>
              <a:defRPr sz="2400" b="1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707A0A-DE23-40AB-BD59-5ECC745405C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4684738"/>
            <a:ext cx="1981200" cy="357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21314D-EE6B-4369-8A27-B3B9906585B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228640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14680"/>
            <a:ext cx="80010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75353"/>
            <a:ext cx="7958138" cy="8216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462996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38"/>
            <a:ext cx="28956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5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>
            <a:spLocks noChangeArrowheads="1"/>
          </p:cNvSpPr>
          <p:nvPr/>
        </p:nvSpPr>
        <p:spPr bwMode="auto">
          <a:xfrm>
            <a:off x="685800" y="2656840"/>
            <a:ext cx="7772400" cy="25019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1591985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谢  谢</a:t>
            </a: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ADD94B-0DCB-43C7-951B-16FD9828DD67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w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 txBox="1">
            <a:spLocks noGrp="1" noChangeArrowheads="1"/>
          </p:cNvSpPr>
          <p:nvPr/>
        </p:nvSpPr>
        <p:spPr bwMode="auto">
          <a:xfrm>
            <a:off x="6058160" y="4687120"/>
            <a:ext cx="1429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13AF45C-20D3-4D10-9B3F-864BF47D2BA4}" type="slidenum">
              <a:rPr lang="en-US" altLang="zh-CN" sz="900"/>
              <a:t>1</a:t>
            </a:fld>
            <a:endParaRPr lang="en-US" altLang="zh-CN" sz="9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656840" y="743080"/>
            <a:ext cx="5830320" cy="1028880"/>
          </a:xfrm>
        </p:spPr>
        <p:txBody>
          <a:bodyPr/>
          <a:lstStyle/>
          <a:p>
            <a:pPr algn="ctr" eaLnBrk="1" hangingPunct="1"/>
            <a:r>
              <a:rPr lang="zh-CN" sz="4500" b="1" smtClean="0">
                <a:ea typeface="华文隶书" panose="02010800040101010101" pitchFamily="2" charset="-122"/>
              </a:rPr>
              <a:t>软件测试</a:t>
            </a:r>
            <a:r>
              <a:rPr lang="zh-CN" altLang="en-US" sz="4500" b="1" smtClean="0">
                <a:ea typeface="华文隶书" panose="02010800040101010101" pitchFamily="2" charset="-122"/>
              </a:rPr>
              <a:t>基础</a:t>
            </a:r>
            <a:endParaRPr lang="zh-CN" sz="4500" b="1" smtClean="0">
              <a:ea typeface="华文隶书" panose="02010800040101010101" pitchFamily="2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066925" y="2123440"/>
            <a:ext cx="5258435" cy="68707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PartI     </a:t>
            </a:r>
            <a:r>
              <a:rPr 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软件测试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3282C-C0E5-4CDA-834A-D7E74733100A}" type="slidenum">
              <a:rPr lang="en-US" altLang="zh-CN" sz="900"/>
              <a:t>10</a:t>
            </a:fld>
            <a:endParaRPr lang="en-US" altLang="zh-CN" sz="9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  <a:endParaRPr lang="zh-CN" altLang="en-US" sz="27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100" dirty="0" smtClean="0"/>
              <a:t>The process of running or testing the system manually or automatically by using </a:t>
            </a:r>
            <a:r>
              <a:rPr lang="en-US" altLang="zh-CN" sz="2100" dirty="0" err="1" smtClean="0"/>
              <a:t>tools,inorder</a:t>
            </a:r>
            <a:r>
              <a:rPr lang="en-US" altLang="zh-CN" sz="2100" dirty="0" smtClean="0"/>
              <a:t> to </a:t>
            </a:r>
            <a:r>
              <a:rPr lang="en-US" altLang="zh-CN" sz="2100" dirty="0" smtClean="0">
                <a:solidFill>
                  <a:srgbClr val="FF0000"/>
                </a:solidFill>
              </a:rPr>
              <a:t>verify whether it </a:t>
            </a:r>
            <a:r>
              <a:rPr lang="en-US" altLang="zh-CN" sz="2100" dirty="0" err="1" smtClean="0">
                <a:solidFill>
                  <a:srgbClr val="FF0000"/>
                </a:solidFill>
              </a:rPr>
              <a:t>satisfie</a:t>
            </a:r>
            <a:r>
              <a:rPr lang="en-US" altLang="zh-CN" sz="2100" dirty="0" smtClean="0">
                <a:solidFill>
                  <a:srgbClr val="FF0000"/>
                </a:solidFill>
              </a:rPr>
              <a:t> the requirements </a:t>
            </a:r>
            <a:r>
              <a:rPr lang="en-US" altLang="zh-CN" sz="2100" dirty="0" smtClean="0"/>
              <a:t>or to make clear the differences between the actual outcome and the expected out come.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sz="1800" dirty="0" smtClean="0"/>
              <a:t>软件测试</a:t>
            </a:r>
            <a:r>
              <a:rPr lang="zh-CN" altLang="en-US" sz="1800" dirty="0"/>
              <a:t>的首要</a:t>
            </a:r>
            <a:r>
              <a:rPr lang="zh-CN" altLang="en-US" sz="1800" dirty="0">
                <a:solidFill>
                  <a:srgbClr val="FF0000"/>
                </a:solidFill>
              </a:rPr>
              <a:t>目的不是要发现缺陷，而是要确保被测系统满足需求</a:t>
            </a:r>
            <a:r>
              <a:rPr lang="zh-CN" altLang="en-US" sz="1800" dirty="0"/>
              <a:t>。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FAB312-AE8A-4E4C-8DA2-A4CD08BF6612}" type="slidenum">
              <a:rPr lang="en-US" altLang="zh-CN" sz="900"/>
              <a:t>11</a:t>
            </a:fld>
            <a:endParaRPr lang="en-US" altLang="zh-CN" sz="9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</a:p>
          <a:p>
            <a:pPr lvl="1" algn="just" eaLnBrk="1" hangingPunct="1"/>
            <a:r>
              <a:rPr lang="zh-CN" sz="2210" b="1" dirty="0" smtClean="0">
                <a:sym typeface="+mn-ea"/>
              </a:rPr>
              <a:t>是使用人工和自动手段来运行或测试某个系统的过程，目的在于检验其是否满足规定的需</a:t>
            </a:r>
            <a:r>
              <a:rPr lang="zh-CN" altLang="en-US" sz="2210" b="1" dirty="0" smtClean="0">
                <a:sym typeface="+mn-ea"/>
              </a:rPr>
              <a:t>求</a:t>
            </a:r>
            <a:r>
              <a:rPr lang="zh-CN" sz="2210" b="1" dirty="0" smtClean="0">
                <a:sym typeface="+mn-ea"/>
              </a:rPr>
              <a:t>或是弄清楚预期结果与实际结果之间的差别</a:t>
            </a:r>
          </a:p>
          <a:p>
            <a:pPr lvl="1" algn="just" eaLnBrk="1" hangingPunct="1"/>
            <a:endParaRPr lang="zh-CN" altLang="zh-CN" sz="2550" b="1" dirty="0" smtClean="0"/>
          </a:p>
          <a:p>
            <a:pPr algn="just" eaLnBrk="1" hangingPunct="1"/>
            <a:r>
              <a:rPr lang="zh-CN" altLang="en-US" sz="2100" b="1" dirty="0" smtClean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100" b="1" dirty="0" smtClean="0">
                <a:sym typeface="+mn-ea"/>
              </a:rPr>
              <a:t>40%</a:t>
            </a:r>
            <a:r>
              <a:rPr lang="zh-CN" altLang="en-US" sz="2100" b="1" dirty="0" smtClean="0">
                <a:sym typeface="+mn-ea"/>
              </a:rPr>
              <a:t>，用在测试上的开销占软件开发的总成本的</a:t>
            </a:r>
            <a:r>
              <a:rPr lang="en-US" altLang="zh-CN" sz="2100" b="1" dirty="0" smtClean="0">
                <a:sym typeface="+mn-ea"/>
              </a:rPr>
              <a:t>30%~50%</a:t>
            </a:r>
            <a:endParaRPr lang="en-US" altLang="zh-CN" sz="2100" b="1" dirty="0" smtClean="0"/>
          </a:p>
          <a:p>
            <a:pPr lvl="1" eaLnBrk="1" hangingPunct="1"/>
            <a:endParaRPr lang="en-US" altLang="zh-CN" sz="2325" b="1" dirty="0" smtClean="0"/>
          </a:p>
          <a:p>
            <a:pPr lvl="1" eaLnBrk="1" hangingPunct="1"/>
            <a:endParaRPr lang="zh-CN" altLang="zh-CN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2EF927A-6687-43F9-89DD-B7D0CFDCD1EA}" type="slidenum">
              <a:rPr lang="en-US" altLang="zh-CN" sz="900"/>
              <a:t>12</a:t>
            </a:fld>
            <a:endParaRPr lang="en-US" altLang="zh-CN" sz="9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测试的定义体现了测试工作的核心与实质</a:t>
            </a:r>
          </a:p>
          <a:p>
            <a:pPr lvl="1" algn="just" eaLnBrk="1" hangingPunct="1"/>
            <a:r>
              <a:rPr lang="zh-CN" b="1" smtClean="0">
                <a:hlinkClick r:id="rId3" action="ppaction://hlinksldjump"/>
              </a:rPr>
              <a:t>软件测试的根本目的是</a:t>
            </a:r>
            <a:r>
              <a:rPr lang="zh-CN" b="1" smtClean="0">
                <a:solidFill>
                  <a:srgbClr val="FF0000"/>
                </a:solidFill>
                <a:hlinkClick r:id="rId3" action="ppaction://hlinksldjump"/>
              </a:rPr>
              <a:t>确保软件满足用户需求</a:t>
            </a:r>
            <a:endParaRPr lang="zh-CN" b="1" smtClean="0">
              <a:solidFill>
                <a:srgbClr val="FF0000"/>
              </a:solidFill>
            </a:endParaRPr>
          </a:p>
          <a:p>
            <a:pPr lvl="1" algn="just" eaLnBrk="1" hangingPunct="1"/>
            <a:r>
              <a:rPr lang="zh-CN" b="1" smtClean="0"/>
              <a:t>软件测试的目的是要衡量软件产品是否符合预期</a:t>
            </a:r>
          </a:p>
          <a:p>
            <a:pPr lvl="1" algn="just" eaLnBrk="1" hangingPunct="1"/>
            <a:r>
              <a:rPr lang="zh-CN" b="1" smtClean="0">
                <a:hlinkClick r:id="rId4" action="ppaction://hlinksldjump"/>
              </a:rPr>
              <a:t>软件测试是一个持续进行的过程</a:t>
            </a:r>
            <a:endParaRPr lang="zh-CN" b="1" smtClean="0"/>
          </a:p>
          <a:p>
            <a:pPr lvl="1" algn="just" eaLnBrk="1" hangingPunct="1"/>
            <a:r>
              <a:rPr lang="zh-CN" b="1" smtClean="0"/>
              <a:t>测试既需要动态执行也需要静态检查</a:t>
            </a:r>
          </a:p>
          <a:p>
            <a:pPr lvl="1" algn="just" eaLnBrk="1" hangingPunct="1"/>
            <a:r>
              <a:rPr lang="zh-CN" b="1" smtClean="0"/>
              <a:t>测试不仅需要手工执行还需要自动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486BF5-1D3E-4E7E-9ECA-CDBE7A70E6F6}" type="slidenum">
              <a:rPr lang="en-US" altLang="zh-CN" sz="900"/>
              <a:t>13</a:t>
            </a:fld>
            <a:endParaRPr lang="en-US" altLang="zh-CN" sz="9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51250" y="1159510"/>
          <a:ext cx="4933315" cy="35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0" r:id="rId3" imgW="3227070" imgH="2348865" progId="Visio.Drawing.11">
                  <p:embed/>
                </p:oleObj>
              </mc:Choice>
              <mc:Fallback>
                <p:oleObj r:id="rId3" imgW="3227070" imgH="2348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159510"/>
                        <a:ext cx="4933315" cy="35255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3245" y="1314450"/>
            <a:ext cx="2691765" cy="320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测试的根本目的是：确保软件满足用户需求</a:t>
            </a:r>
            <a:r>
              <a:rPr lang="zh-CN" sz="2325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728A61-0C62-4543-8FF6-FE1D8AD7D422}" type="slidenum">
              <a:rPr lang="en-US" altLang="zh-CN" sz="900"/>
              <a:t>14</a:t>
            </a:fld>
            <a:endParaRPr lang="en-US" altLang="zh-CN" sz="9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b="1" dirty="0" smtClean="0"/>
              <a:t>软件测试是一个持续进行的过程</a:t>
            </a:r>
          </a:p>
          <a:p>
            <a:pPr algn="just" eaLnBrk="1" hangingPunct="1"/>
            <a:r>
              <a:rPr lang="zh-CN" altLang="en-US" b="1" dirty="0" smtClean="0"/>
              <a:t>软件测试工作的基本流程</a:t>
            </a:r>
          </a:p>
          <a:p>
            <a:pPr lvl="1" algn="just" eaLnBrk="1" hangingPunct="1"/>
            <a:r>
              <a:rPr lang="zh-CN" altLang="en-US" b="1" dirty="0" smtClean="0"/>
              <a:t>拟定测试计划</a:t>
            </a:r>
          </a:p>
          <a:p>
            <a:pPr lvl="1" algn="just" eaLnBrk="1" hangingPunct="1"/>
            <a:r>
              <a:rPr lang="zh-CN" altLang="en-US" b="1" dirty="0" smtClean="0"/>
              <a:t>设计和生成测试用例</a:t>
            </a:r>
          </a:p>
          <a:p>
            <a:pPr lvl="1" algn="just" eaLnBrk="1" hangingPunct="1"/>
            <a:r>
              <a:rPr lang="zh-CN" altLang="en-US" b="1" dirty="0" smtClean="0"/>
              <a:t>搭建测试环境</a:t>
            </a:r>
          </a:p>
          <a:p>
            <a:pPr lvl="1" algn="just" eaLnBrk="1" hangingPunct="1"/>
            <a:r>
              <a:rPr lang="zh-CN" altLang="en-US" b="1" dirty="0" smtClean="0"/>
              <a:t>实施测试（提交缺陷报告）</a:t>
            </a:r>
          </a:p>
          <a:p>
            <a:pPr lvl="1" algn="just" eaLnBrk="1" hangingPunct="1"/>
            <a:r>
              <a:rPr lang="zh-CN" altLang="en-US" b="1" dirty="0" smtClean="0"/>
              <a:t>测试评估和总结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142400" y="339635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C54546-6F5A-4452-ACE1-B152667F5D47}" type="slidenum">
              <a:rPr lang="en-US" altLang="zh-CN" sz="900"/>
              <a:t>15</a:t>
            </a:fld>
            <a:endParaRPr lang="en-US" altLang="zh-CN" sz="9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sz="2550" b="1" smtClean="0"/>
              <a:t>软件测试需要解决如下问题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用户需求：如何有效获取用户需求，如何准确理解和表达用户需求，如何保证用户需求的稳定性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软件产品是否符合预期：如何高效地设计测试用例，达到对成本、质量、进度的均衡控制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测试过程管理：如何合理评估和控制风险，如何规划整个测试工作，如何管理包括环境、工具、人力、测试交付物在内的所有相关资源</a:t>
            </a: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BA4441-0C45-4D1A-89A8-5A85706F1120}" type="slidenum">
              <a:rPr lang="en-US" altLang="zh-CN" sz="900"/>
              <a:t>16</a:t>
            </a:fld>
            <a:endParaRPr lang="en-US" altLang="zh-CN" sz="9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一：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So easy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030B4C0-3716-4E2D-AB09-E7CB202F4BE9}" type="slidenum">
              <a:rPr lang="en-US" altLang="zh-CN" sz="900"/>
              <a:t>17</a:t>
            </a:fld>
            <a:endParaRPr lang="en-US" altLang="zh-CN" sz="9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第二日问题：</a:t>
            </a:r>
            <a:endParaRPr lang="en-US" sz="28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基本功能：根据用户输入的有效日期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格式为年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月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日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自动计算下一天的日期</a:t>
            </a:r>
            <a:endParaRPr lang="en-US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F54B58-51E8-4CB4-A075-15FA35DD975F}" type="slidenum">
              <a:rPr lang="en-US" altLang="zh-CN" sz="900"/>
              <a:t>18</a:t>
            </a:fld>
            <a:endParaRPr lang="en-US" altLang="zh-CN" sz="9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>
              <a:buNone/>
            </a:pP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en-US" sz="2625" b="1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505" y="1141095"/>
            <a:ext cx="6170295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CB8785-1DAA-4BAD-A0FA-545C28A3FEE9}" type="slidenum">
              <a:rPr lang="en-US" altLang="zh-CN" sz="900"/>
              <a:t>19</a:t>
            </a:fld>
            <a:endParaRPr lang="en-US" altLang="zh-CN" sz="9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是如何设计得到的，是否存在规律性？如用别的日期来测试，能得到与这些数据一样的测试效果吗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的质量如何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如何执行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内容如何管理？发现了缺陷如何处理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7840B8-803C-4C84-A82A-7BFB21E0B553}" type="slidenum">
              <a:rPr lang="en-US" altLang="zh-CN" sz="900"/>
              <a:t>2</a:t>
            </a:fld>
            <a:endParaRPr lang="en-US" altLang="zh-CN" sz="9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内容提要</a:t>
            </a:r>
          </a:p>
          <a:p>
            <a:pPr lvl="1" eaLnBrk="1" hangingPunct="1"/>
            <a:r>
              <a:rPr lang="zh-CN" sz="2325" b="1" smtClean="0"/>
              <a:t>介绍与软件测试工程师关系最密切的核心概念：软件测试、软件缺陷、测试用例、自动化测试</a:t>
            </a:r>
          </a:p>
          <a:p>
            <a:pPr lvl="1" eaLnBrk="1" hangingPunct="1"/>
            <a:r>
              <a:rPr lang="zh-CN" sz="2325" b="1" smtClean="0"/>
              <a:t>以第二日问题为例，通过多次测试尝试，以理解软件测试工作的内容和目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ED7963-5F43-47B0-BDA7-F88D54A53A31}" type="slidenum">
              <a:rPr lang="en-US" altLang="zh-CN" sz="900"/>
              <a:t>20</a:t>
            </a:fld>
            <a:endParaRPr lang="en-US" altLang="zh-CN" sz="9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87655" y="1312545"/>
            <a:ext cx="8549640" cy="3201035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>
                <a:hlinkClick r:id="rId2" action="ppaction://hlinksldjump"/>
              </a:rPr>
              <a:t>尽早地测试</a:t>
            </a:r>
            <a:r>
              <a:rPr lang="zh-CN" altLang="en-US" sz="2400" dirty="0" smtClean="0"/>
              <a:t>，从需求阶段开始介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贯穿于整个生命周期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的标准是用户的需求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前应准备好测试数据和与之对应的预期结果这两部分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输入数据应包括合理的输入条件和不合理输入条件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程序提交测试后，应当由专门的测试人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或第三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进行测试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C09DE7-ED91-490B-9B46-E9FB68C9B1A3}" type="slidenum">
              <a:rPr lang="en-US" altLang="zh-CN" sz="900"/>
              <a:t>21</a:t>
            </a:fld>
            <a:endParaRPr lang="en-US" altLang="zh-CN" sz="9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/>
              <a:t>严格执行测试计划，排除测试的随意性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应对每一个测试结果做全面的检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充分注意测试当中的群体现象</a:t>
            </a:r>
            <a:r>
              <a:rPr lang="en-US" altLang="zh-CN" sz="2400" dirty="0" smtClean="0"/>
              <a:t>(80-20</a:t>
            </a:r>
            <a:r>
              <a:rPr lang="zh-CN" altLang="en-US" sz="2400" dirty="0" smtClean="0"/>
              <a:t>原则</a:t>
            </a:r>
            <a:r>
              <a:rPr lang="en-US" altLang="zh-CN" sz="2400" dirty="0" smtClean="0"/>
              <a:t>)</a:t>
            </a:r>
          </a:p>
          <a:p>
            <a:pPr lvl="1">
              <a:defRPr/>
            </a:pPr>
            <a:r>
              <a:rPr lang="zh-CN" altLang="en-US" sz="2400" dirty="0" smtClean="0"/>
              <a:t>保存测试计划、测试用例、出错统计和最终分析报告，为维护工作提供充分的资料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smtClean="0">
                <a:hlinkClick r:id="rId3" action="ppaction://hlinksldjump"/>
              </a:rPr>
              <a:t>ZERO  BUG  </a:t>
            </a:r>
            <a:r>
              <a:rPr lang="zh-CN" altLang="en-US" sz="2400" dirty="0" smtClean="0">
                <a:hlinkClick r:id="rId3" action="ppaction://hlinksldjump"/>
              </a:rPr>
              <a:t>与 </a:t>
            </a:r>
            <a:r>
              <a:rPr lang="en-US" altLang="zh-CN" sz="2400" dirty="0" smtClean="0">
                <a:hlinkClick r:id="rId3" action="ppaction://hlinksldjump"/>
              </a:rPr>
              <a:t>GOOD ENOUGH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/>
              <a:t>缺陷免疫性</a:t>
            </a: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5"/>
          <p:cNvGraphicFramePr>
            <a:graphicFrameLocks noGrp="1"/>
          </p:cNvGraphicFramePr>
          <p:nvPr/>
        </p:nvGraphicFramePr>
        <p:xfrm>
          <a:off x="574675" y="1339215"/>
          <a:ext cx="3658235" cy="3317875"/>
        </p:xfrm>
        <a:graphic>
          <a:graphicData uri="http://schemas.openxmlformats.org/drawingml/2006/table">
            <a:tbl>
              <a:tblPr/>
              <a:tblGrid>
                <a:gridCol w="1673860"/>
                <a:gridCol w="1984375"/>
              </a:tblGrid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相对修复费用 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7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9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计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测试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验收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维护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8" name="组合 18"/>
          <p:cNvGrpSpPr/>
          <p:nvPr/>
        </p:nvGrpSpPr>
        <p:grpSpPr bwMode="auto">
          <a:xfrm>
            <a:off x="4572000" y="627534"/>
            <a:ext cx="4420870" cy="4180205"/>
            <a:chOff x="2454275" y="1616075"/>
            <a:chExt cx="4114800" cy="3975101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设  计</a:t>
              </a: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27%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669415" y="1137920"/>
            <a:ext cx="6176010" cy="1337310"/>
            <a:chOff x="2742" y="2244"/>
            <a:chExt cx="9726" cy="2106"/>
          </a:xfrm>
        </p:grpSpPr>
        <p:sp>
          <p:nvSpPr>
            <p:cNvPr id="32" name="矩形 31"/>
            <p:cNvSpPr/>
            <p:nvPr/>
          </p:nvSpPr>
          <p:spPr>
            <a:xfrm>
              <a:off x="7704" y="2244"/>
              <a:ext cx="4764" cy="210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Good </a:t>
              </a:r>
            </a:p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Enough</a:t>
              </a:r>
              <a:endParaRPr lang="zh-CN" altLang="en-US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742" y="2841"/>
              <a:ext cx="3204" cy="7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  <a:ea typeface="宋体" panose="02010600030101010101" pitchFamily="2" charset="-122"/>
                </a:rPr>
                <a:t>ZERO  BUG</a:t>
              </a:r>
              <a:endParaRPr lang="zh-CN" altLang="en-US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380" y="2441"/>
              <a:ext cx="1112" cy="11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4050" b="1" spc="50" dirty="0">
                  <a:ln w="12700" cmpd="sng">
                    <a:solidFill>
                      <a:schemeClr val="accent6">
                        <a:satMod val="120000"/>
                        <a:shade val="80000"/>
                      </a:schemeClr>
                    </a:solidFill>
                    <a:prstDash val="solid"/>
                  </a:ln>
                  <a:solidFill>
                    <a:schemeClr val="tx1">
                      <a:lumMod val="75000"/>
                    </a:schemeClr>
                  </a:solidFill>
                  <a:effectLst>
                    <a:glow rad="1397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宋体" panose="02010600030101010101" pitchFamily="2" charset="-122"/>
                </a:rPr>
                <a:t>与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5" name="Group 18"/>
          <p:cNvGrpSpPr/>
          <p:nvPr/>
        </p:nvGrpSpPr>
        <p:grpSpPr bwMode="auto">
          <a:xfrm>
            <a:off x="1076008" y="2193608"/>
            <a:ext cx="6367462" cy="2717800"/>
            <a:chOff x="828" y="1162"/>
            <a:chExt cx="4329" cy="2405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8BB720-BBDD-4237-BF57-E3FF378C8E66}" type="slidenum">
              <a:rPr lang="en-US" altLang="zh-CN" sz="900"/>
              <a:t>24</a:t>
            </a:fld>
            <a:endParaRPr lang="en-US" altLang="zh-CN" sz="9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181340" cy="3201035"/>
          </a:xfrm>
        </p:spPr>
        <p:txBody>
          <a:bodyPr/>
          <a:lstStyle/>
          <a:p>
            <a:pPr eaLnBrk="1" hangingPunct="1"/>
            <a:r>
              <a:rPr lang="zh-CN" sz="2400" b="1" smtClean="0"/>
              <a:t>软件测试</a:t>
            </a:r>
            <a:r>
              <a:rPr lang="zh-CN" altLang="en-US" sz="2400" b="1" smtClean="0"/>
              <a:t>工作</a:t>
            </a:r>
            <a:r>
              <a:rPr lang="zh-CN" sz="2400" b="1" smtClean="0"/>
              <a:t>的认识误区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sz="220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E16BDF-0C47-40B6-B27C-A6DA1DBEA401}" type="slidenum">
              <a:rPr lang="en-US" altLang="zh-CN" sz="900"/>
              <a:t>25</a:t>
            </a:fld>
            <a:endParaRPr lang="en-US" altLang="zh-CN" sz="9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dirty="0" smtClean="0"/>
              <a:t>软件测试</a:t>
            </a:r>
            <a:r>
              <a:rPr lang="zh-CN" altLang="en-US" sz="2600" b="1" dirty="0" smtClean="0"/>
              <a:t>人员具备的素质</a:t>
            </a:r>
            <a:endParaRPr lang="en-US" altLang="zh-CN" sz="2600" b="1" dirty="0" smtClean="0"/>
          </a:p>
          <a:p>
            <a:pPr lvl="1" eaLnBrk="1" hangingPunct="1"/>
            <a:r>
              <a:rPr lang="zh-CN" altLang="en-US" sz="2400" b="1" dirty="0" smtClean="0"/>
              <a:t>对软件测试工作有正确的认识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很强的沟通能力、外交能力和移情能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掌握比较全面的技术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测试中要做到“五心”（专心、细心、耐心、责任心和自信心）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要有很强的记忆力，怀疑精神和洞察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探索、创新和挑战精神，努力追求完美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5CD68FB-1460-4281-B135-A93CB3201811}" type="slidenum">
              <a:rPr lang="en-US" altLang="zh-CN" sz="900"/>
              <a:t>26</a:t>
            </a:fld>
            <a:endParaRPr lang="en-US" altLang="zh-CN" sz="9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228965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软件测试</a:t>
            </a:r>
            <a:r>
              <a:rPr lang="zh-CN" altLang="en-US" sz="2550" b="1" dirty="0" smtClean="0"/>
              <a:t>分类</a:t>
            </a:r>
            <a:endParaRPr lang="en-US" altLang="zh-CN" sz="2550" b="1" dirty="0" smtClean="0"/>
          </a:p>
          <a:p>
            <a:pPr lvl="1" eaLnBrk="1" hangingPunct="1"/>
            <a:r>
              <a:rPr lang="zh-CN" altLang="en-US" sz="2400" b="1" dirty="0" smtClean="0"/>
              <a:t>从是否运行被测程序：静态测试和动态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是否关心内部结构：黑盒测试，白盒测试，灰盒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软件开发的过程的角度：单元测试，集成测试，系统测试，验收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执行时是否需要人工干预：人工测试和自动化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测试实施组织的角度划分：开发方测试，用户测试，第三方测试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B324DD2-C36E-4E09-8F66-56875CC26CD4}" type="slidenum">
              <a:rPr lang="en-US" altLang="zh-CN" sz="900"/>
              <a:t>27</a:t>
            </a:fld>
            <a:endParaRPr lang="en-US" altLang="zh-CN" sz="900"/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4008755" cy="3201035"/>
          </a:xfrm>
        </p:spPr>
        <p:txBody>
          <a:bodyPr/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代计算机，由庞大而昂贵的真空管组成，计算机运行产生的光和热，吸引了一只小虫子钻进真空管里，导致整个计算机无法工作，找到并取出后，恢复工作，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这个词就流传下来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pic>
        <p:nvPicPr>
          <p:cNvPr id="1026" name="Picture 2" descr="C:\Users\pc\Desktop\tim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5545" y="1242439"/>
            <a:ext cx="4306053" cy="331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狮子王游戏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千年虫问题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英特尔奔腾浮点除法缺陷</a:t>
            </a:r>
            <a:r>
              <a:rPr lang="en-US" altLang="zh-CN" b="1" dirty="0"/>
              <a:t>(4195835/3145727)</a:t>
            </a:r>
          </a:p>
          <a:p>
            <a:pPr marL="471170" lvl="1" indent="0" eaLnBrk="1" hangingPunct="1">
              <a:buNone/>
            </a:pPr>
            <a:r>
              <a:rPr lang="en-US" altLang="zh-CN" b="1" dirty="0"/>
              <a:t>*3145727-4195835</a:t>
            </a:r>
          </a:p>
          <a:p>
            <a:pPr lvl="1" eaLnBrk="1" hangingPunct="1">
              <a:defRPr/>
            </a:pPr>
            <a:r>
              <a:rPr lang="zh-CN" altLang="en-US" b="1" dirty="0"/>
              <a:t>美国爱国者导弹系统</a:t>
            </a:r>
            <a:endParaRPr lang="en-US" altLang="zh-CN" b="1" dirty="0"/>
          </a:p>
          <a:p>
            <a:pPr lvl="1" eaLnBrk="1" hangingPunct="1"/>
            <a:endParaRPr lang="zh-CN" altLang="en-US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905" y="2406650"/>
            <a:ext cx="3712210" cy="2694940"/>
          </a:xfrm>
          <a:prstGeom prst="rect">
            <a:avLst/>
          </a:prstGeom>
        </p:spPr>
      </p:pic>
      <p:sp>
        <p:nvSpPr>
          <p:cNvPr id="6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7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850" y="307340"/>
            <a:ext cx="2230120" cy="2099310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sz="2100" b="1" dirty="0"/>
              <a:t>2007</a:t>
            </a:r>
            <a:r>
              <a:rPr lang="zh-CN" altLang="en-US" sz="2100" b="1" dirty="0"/>
              <a:t>年</a:t>
            </a:r>
            <a:r>
              <a:rPr lang="en-US" altLang="zh-CN" sz="2100" b="1" dirty="0"/>
              <a:t>2</a:t>
            </a:r>
            <a:r>
              <a:rPr lang="zh-CN" altLang="en-US" sz="2100" b="1" dirty="0"/>
              <a:t>月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日，美国空军第四代</a:t>
            </a:r>
            <a:r>
              <a:rPr lang="en-US" altLang="zh-CN" sz="2100" b="1" dirty="0"/>
              <a:t>F22</a:t>
            </a:r>
            <a:r>
              <a:rPr lang="zh-CN" altLang="en-US" sz="2100" b="1" dirty="0"/>
              <a:t>型“猛禽” 按计划转场飞往日本嘉手纳空军基地，途中将飞越国际日期变更线，即要从今天飞往明天，在飞越变更线后，猛禽机载系统仍显示的是今天和卫星导航系统显示的明天无法同步，燃料分系统、导航、部分通讯系统完全失灵，飞行员进行了多次努力也未能重启这些系统，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架猛禽被迫返航</a:t>
            </a:r>
          </a:p>
        </p:txBody>
      </p:sp>
      <p:sp>
        <p:nvSpPr>
          <p:cNvPr id="4" name="AutoShape 2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5" name="AutoShape 4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10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1110" y="2953385"/>
            <a:ext cx="4032250" cy="2113915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0A86A17-863A-4D6A-A5B2-61566E18DE9B}" type="slidenum">
              <a:rPr lang="en-US" altLang="zh-CN" sz="900"/>
              <a:t>3</a:t>
            </a:fld>
            <a:endParaRPr lang="en-US" altLang="zh-CN" sz="9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本章重点</a:t>
            </a:r>
          </a:p>
          <a:p>
            <a:pPr lvl="1" eaLnBrk="1" hangingPunct="1"/>
            <a:r>
              <a:rPr lang="zh-CN" sz="2325" b="1" smtClean="0"/>
              <a:t>什么是软件测试</a:t>
            </a:r>
          </a:p>
          <a:p>
            <a:pPr lvl="1" eaLnBrk="1" hangingPunct="1"/>
            <a:r>
              <a:rPr lang="zh-CN" sz="2325" b="1" smtClean="0"/>
              <a:t>什么是软件缺陷</a:t>
            </a:r>
          </a:p>
          <a:p>
            <a:pPr lvl="1" eaLnBrk="1" hangingPunct="1"/>
            <a:r>
              <a:rPr lang="zh-CN" sz="2325" b="1" smtClean="0"/>
              <a:t>什么是测试用例</a:t>
            </a:r>
          </a:p>
          <a:p>
            <a:pPr lvl="1" eaLnBrk="1" hangingPunct="1"/>
            <a:r>
              <a:rPr lang="zh-CN" sz="2325" b="1" smtClean="0"/>
              <a:t>什么是自动化测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0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600" dirty="0">
                <a:sym typeface="+mn-ea"/>
              </a:rPr>
              <a:t>微软操作系统自带记事本问题</a:t>
            </a:r>
            <a:endParaRPr lang="zh-CN" sz="2400" b="1" smtClean="0"/>
          </a:p>
          <a:p>
            <a:pPr lvl="1" eaLnBrk="1" hangingPunct="1"/>
            <a:r>
              <a:rPr lang="zh-CN" altLang="en-US" sz="2400" dirty="0">
                <a:sym typeface="+mn-ea"/>
              </a:rPr>
              <a:t>自己打开记事本，在上面输入“联通”，保存，关闭，再打开</a:t>
            </a:r>
            <a:endParaRPr 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1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软件缺陷的定义</a:t>
            </a:r>
            <a:r>
              <a:rPr lang="en-US" altLang="zh-CN" sz="260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600" b="1" dirty="0" smtClean="0"/>
              <a:t>Ron Patton</a:t>
            </a:r>
            <a:endParaRPr lang="zh-CN" sz="2400" b="1" dirty="0" smtClean="0"/>
          </a:p>
          <a:p>
            <a:pPr lvl="1" eaLnBrk="1" hangingPunct="1"/>
            <a:r>
              <a:rPr lang="zh-CN" sz="2400" b="1" dirty="0" smtClean="0"/>
              <a:t>软件未达到需求规格说明书中指明的功能</a:t>
            </a:r>
          </a:p>
          <a:p>
            <a:pPr lvl="1" eaLnBrk="1" hangingPunct="1"/>
            <a:r>
              <a:rPr lang="zh-CN" sz="2400" b="1" dirty="0" smtClean="0"/>
              <a:t>软件出现了需求规格说明书中指明不</a:t>
            </a:r>
            <a:r>
              <a:rPr lang="zh-CN" altLang="en-US" sz="2400" dirty="0"/>
              <a:t>应</a:t>
            </a:r>
            <a:r>
              <a:rPr lang="zh-CN" sz="2400" b="1" dirty="0" smtClean="0"/>
              <a:t>出现的错误</a:t>
            </a:r>
          </a:p>
          <a:p>
            <a:pPr lvl="1" eaLnBrk="1" hangingPunct="1"/>
            <a:r>
              <a:rPr lang="zh-CN" sz="2400" b="1" dirty="0" smtClean="0"/>
              <a:t>软件功能超出需求规格说明书中指明的范围</a:t>
            </a:r>
          </a:p>
          <a:p>
            <a:pPr lvl="1" eaLnBrk="1" hangingPunct="1"/>
            <a:r>
              <a:rPr lang="zh-CN" sz="2400" b="1" dirty="0" smtClean="0"/>
              <a:t>软件未达到需求规格说明书中虽未指出但应达到的目标</a:t>
            </a:r>
          </a:p>
          <a:p>
            <a:pPr lvl="1" eaLnBrk="1" hangingPunct="1"/>
            <a:r>
              <a:rPr lang="zh-CN" sz="2400" dirty="0" smtClean="0">
                <a:sym typeface="+mn-ea"/>
              </a:rPr>
              <a:t>软件测试员认为软件难以理解、不易使用、运行速度缓慢，或者最终用户认为不好</a:t>
            </a:r>
            <a:endParaRPr 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FA5F0F8-9E9E-4A90-9209-1356D9738833}" type="slidenum">
              <a:rPr lang="en-US" altLang="zh-CN" sz="900"/>
              <a:t>32</a:t>
            </a:fld>
            <a:endParaRPr lang="en-US" altLang="zh-CN" sz="9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因此，软件测试员的主要任务是</a:t>
            </a:r>
          </a:p>
          <a:p>
            <a:pPr lvl="1" eaLnBrk="1" hangingPunct="1"/>
            <a:r>
              <a:rPr lang="zh-CN" sz="2200" b="1" dirty="0" smtClean="0"/>
              <a:t>根据用户的意见和反馈执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有效输入</a:t>
            </a:r>
            <a:r>
              <a:rPr lang="zh-CN" sz="2200" b="1" dirty="0" smtClean="0"/>
              <a:t>及有效操作下的正常功能进行测试</a:t>
            </a:r>
          </a:p>
          <a:p>
            <a:pPr lvl="1" eaLnBrk="1" hangingPunct="1"/>
            <a:r>
              <a:rPr lang="zh-CN" sz="2200" b="1" dirty="0" smtClean="0"/>
              <a:t>依据</a:t>
            </a:r>
            <a:r>
              <a:rPr lang="en-US" altLang="zh-CN" sz="2200" b="1" dirty="0" smtClean="0"/>
              <a:t>SRS</a:t>
            </a:r>
            <a:r>
              <a:rPr lang="zh-CN" sz="2200" b="1" dirty="0" smtClean="0"/>
              <a:t>或个人经验，针对系统在</a:t>
            </a:r>
            <a:r>
              <a:rPr lang="zh-CN" sz="2200" b="1" dirty="0" smtClean="0">
                <a:solidFill>
                  <a:srgbClr val="FF0000"/>
                </a:solidFill>
              </a:rPr>
              <a:t>无效输入</a:t>
            </a:r>
            <a:r>
              <a:rPr lang="zh-CN" sz="2200" b="1" dirty="0" smtClean="0"/>
              <a:t>或无效操作下的软件容错能力进行测试</a:t>
            </a:r>
          </a:p>
          <a:p>
            <a:pPr lvl="1" eaLnBrk="1" hangingPunct="1"/>
            <a:r>
              <a:rPr lang="zh-CN" sz="2200" b="1" dirty="0" smtClean="0"/>
              <a:t>开发人员应遵循良好的开发习惯，与用户和项目组成员及时沟通，避免植入无依据的软件缺陷</a:t>
            </a:r>
          </a:p>
          <a:p>
            <a:pPr lvl="1" eaLnBrk="1" hangingPunct="1"/>
            <a:r>
              <a:rPr lang="zh-CN" sz="2200" b="1" dirty="0" smtClean="0"/>
              <a:t>需求分析阶段强调测试专家的介入，从测试的视角完善需求规格说明，提高系统的外部环境容错能力</a:t>
            </a:r>
            <a:endParaRPr lang="zh-CN" sz="22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9483A8-589C-42A0-833B-32FEB95C1302}" type="slidenum">
              <a:rPr lang="en-US" altLang="zh-CN" sz="900"/>
              <a:t>33</a:t>
            </a:fld>
            <a:endParaRPr lang="en-US" altLang="zh-CN" sz="9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二：虫子捉完了吗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D2AE088-9541-4C5D-9F1B-90B8FDA47E0F}" type="slidenum">
              <a:rPr lang="en-US" altLang="zh-CN" sz="900"/>
              <a:t>34</a:t>
            </a:fld>
            <a:endParaRPr lang="en-US" altLang="zh-CN" sz="9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描述</a:t>
            </a:r>
            <a:endParaRPr lang="zh-CN" sz="2550" b="1" smtClean="0"/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160" y="1313815"/>
            <a:ext cx="7249795" cy="353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A2855-1385-4EFC-8133-E02B269A3636}" type="slidenum">
              <a:rPr lang="en-US" altLang="zh-CN" sz="900"/>
              <a:t>35</a:t>
            </a:fld>
            <a:endParaRPr lang="en-US" altLang="zh-CN" sz="9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8810" y="1314450"/>
            <a:ext cx="7859395" cy="3201035"/>
          </a:xfrm>
        </p:spPr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zh-CN" sz="2550" b="1" smtClean="0"/>
          </a:p>
        </p:txBody>
      </p:sp>
      <p:pic>
        <p:nvPicPr>
          <p:cNvPr id="36870" name="Picture 2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855" y="1314450"/>
            <a:ext cx="6765290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93DB24-74DD-4F5F-87AB-BCDF19315DFD}" type="slidenum">
              <a:rPr lang="en-US" altLang="zh-CN" sz="900"/>
              <a:t>36</a:t>
            </a:fld>
            <a:endParaRPr lang="en-US" altLang="zh-CN" sz="9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改进体现在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针对需求进行明确和细化，在每个测试中有明确的操作步骤和输入数据，测试是可以对应实际进行执行的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对照系统的需求规格说明来设计测试，至少可以满足测试是对应功能点进行覆盖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AD2C99-326D-4ABD-96C8-65F2DB019385}" type="slidenum">
              <a:rPr lang="en-US" altLang="zh-CN" sz="900"/>
              <a:t>37</a:t>
            </a:fld>
            <a:endParaRPr lang="en-US" altLang="zh-CN" sz="9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虫子捉完了吗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还应注意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完整性和有效性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代码的测试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应进一步引入针对性更强的测试方法，以提高测试效率，降低测试风险；测试必须通过一种支持管理的方式进行记录，保证通过测试发现的缺陷能得到及时修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AE8EB1E-BCB8-448B-B49B-DD70AC27418A}" type="slidenum">
              <a:rPr lang="en-US" altLang="zh-CN" sz="900"/>
              <a:t>38</a:t>
            </a:fld>
            <a:endParaRPr lang="en-US" altLang="zh-CN" sz="9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algn="just" eaLnBrk="1" hangingPunct="1"/>
            <a:r>
              <a:rPr lang="zh-CN" sz="2550" b="1" smtClean="0"/>
              <a:t>缺陷的来源及代价</a:t>
            </a:r>
            <a:endParaRPr lang="zh-CN" smtClean="0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1142400" y="1804360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  <p:graphicFrame>
        <p:nvGraphicFramePr>
          <p:cNvPr id="39943" name="Object 5"/>
          <p:cNvGraphicFramePr>
            <a:graphicFrameLocks noChangeAspect="1"/>
          </p:cNvGraphicFramePr>
          <p:nvPr/>
        </p:nvGraphicFramePr>
        <p:xfrm>
          <a:off x="684530" y="1644015"/>
          <a:ext cx="791464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12" r:id="rId4" imgW="5612130" imgH="1936115" progId="Visio.Drawing.11">
                  <p:embed/>
                </p:oleObj>
              </mc:Choice>
              <mc:Fallback>
                <p:oleObj r:id="rId4" imgW="5612130" imgH="1936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" y="1644015"/>
                        <a:ext cx="791464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DC52E9-00BB-481D-967B-BCED0AA4A5EA}" type="slidenum">
              <a:rPr lang="en-US" altLang="zh-CN" sz="900"/>
              <a:t>39</a:t>
            </a:fld>
            <a:endParaRPr lang="en-US" altLang="zh-CN" sz="9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测试用例的定义</a:t>
            </a:r>
            <a:r>
              <a:rPr lang="en-US" altLang="zh-CN" sz="2550" b="1" smtClean="0">
                <a:latin typeface="Arial" panose="020B0604020202020204" pitchFamily="34" charset="0"/>
              </a:rPr>
              <a:t>——</a:t>
            </a:r>
            <a:r>
              <a:rPr lang="en-US" altLang="zh-CN" sz="2550" b="1" smtClean="0"/>
              <a:t>IEEE1990</a:t>
            </a:r>
          </a:p>
          <a:p>
            <a:pPr lvl="1" eaLnBrk="1" hangingPunct="1"/>
            <a:r>
              <a:rPr lang="zh-CN" sz="2325" b="1" smtClean="0"/>
              <a:t>是一组测试输入、执行条件和预期结果，目的是要满足一个特定的目标。</a:t>
            </a:r>
          </a:p>
          <a:p>
            <a:pPr lvl="1" eaLnBrk="1" hangingPunct="1"/>
            <a:r>
              <a:rPr lang="zh-CN" sz="2325" b="1" smtClean="0"/>
              <a:t>比如：执行一条特定的程序路径或检验是否符合一个特定的需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714B134-2645-459E-878F-5E566D34F88B}" type="slidenum">
              <a:rPr lang="en-US" altLang="zh-CN" sz="900"/>
              <a:t>4</a:t>
            </a:fld>
            <a:endParaRPr lang="en-US" altLang="zh-CN" sz="9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1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引子：猎人打鸟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来回答一个问题：如果树上有</a:t>
            </a:r>
            <a:r>
              <a:rPr lang="en-US" altLang="zh-CN" sz="2550" b="1" smtClean="0"/>
              <a:t>10</a:t>
            </a:r>
            <a:r>
              <a:rPr lang="zh-CN" sz="2550" b="1" smtClean="0"/>
              <a:t>只鸟，开枪打死</a:t>
            </a:r>
            <a:r>
              <a:rPr lang="en-US" altLang="zh-CN" sz="2550" b="1" smtClean="0"/>
              <a:t>1</a:t>
            </a:r>
            <a:r>
              <a:rPr lang="zh-CN" sz="2550" b="1" smtClean="0"/>
              <a:t>只，还剩几只？</a:t>
            </a:r>
            <a:endParaRPr lang="en-US" sz="2550" b="1" smtClean="0"/>
          </a:p>
          <a:p>
            <a:pPr algn="just" eaLnBrk="1" hangingPunct="1"/>
            <a:r>
              <a:rPr lang="en-US" altLang="zh-CN" sz="2550" b="1" smtClean="0"/>
              <a:t>…</a:t>
            </a:r>
            <a:endParaRPr lang="zh-CN" altLang="zh-CN" sz="255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4D4C6-2BE9-446E-8F21-2D6E1EB2239D}" type="slidenum">
              <a:rPr lang="en-US" altLang="zh-CN" sz="900"/>
              <a:t>40</a:t>
            </a:fld>
            <a:endParaRPr lang="en-US" altLang="zh-CN" sz="9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定义</a:t>
            </a:r>
          </a:p>
          <a:p>
            <a:pPr eaLnBrk="1" hangingPunct="1"/>
            <a:r>
              <a:rPr lang="zh-CN" sz="2550" b="1" dirty="0" smtClean="0"/>
              <a:t>测试用例 </a:t>
            </a:r>
            <a:r>
              <a:rPr lang="en-US" altLang="zh-CN" sz="2550" b="1" dirty="0" smtClean="0"/>
              <a:t>= </a:t>
            </a:r>
            <a:r>
              <a:rPr lang="zh-CN" sz="2550" b="1" dirty="0" smtClean="0"/>
              <a:t>输入 </a:t>
            </a:r>
            <a:r>
              <a:rPr lang="en-US" altLang="zh-CN" sz="2550" b="1" dirty="0" smtClean="0"/>
              <a:t>+ </a:t>
            </a:r>
            <a:r>
              <a:rPr lang="zh-CN" altLang="en-US" sz="2550" b="1" dirty="0" smtClean="0"/>
              <a:t>预期</a:t>
            </a:r>
            <a:r>
              <a:rPr lang="zh-CN" sz="2550" b="1" dirty="0" smtClean="0"/>
              <a:t>输出 </a:t>
            </a:r>
            <a:r>
              <a:rPr lang="en-US" altLang="zh-CN" sz="2550" b="1" dirty="0" smtClean="0"/>
              <a:t>+ </a:t>
            </a:r>
            <a:r>
              <a:rPr lang="zh-CN" sz="2550" b="1" dirty="0" smtClean="0"/>
              <a:t>测试环境</a:t>
            </a:r>
            <a:endParaRPr lang="en-US" altLang="zh-CN" sz="2550" b="1" dirty="0" smtClean="0"/>
          </a:p>
          <a:p>
            <a:pPr marL="352425" lvl="1" indent="-352425" eaLnBrk="1" hangingPunct="1">
              <a:buFont typeface="Wingdings" panose="05000000000000000000" pitchFamily="2" charset="2"/>
              <a:buChar char="o"/>
            </a:pPr>
            <a:r>
              <a:rPr lang="zh-CN" altLang="zh-CN" sz="3200" dirty="0"/>
              <a:t>测试</a:t>
            </a:r>
            <a:r>
              <a:rPr lang="zh-CN" altLang="zh-CN" sz="3200" dirty="0" smtClean="0"/>
              <a:t>环境</a:t>
            </a:r>
            <a:r>
              <a:rPr lang="zh-CN" altLang="en-US" sz="3200" dirty="0" smtClean="0"/>
              <a:t>（真实、干净、独立、无毒）</a:t>
            </a:r>
            <a:endParaRPr lang="zh-CN" altLang="zh-CN" sz="3200" dirty="0"/>
          </a:p>
          <a:p>
            <a:pPr lvl="1" eaLnBrk="1" hangingPunct="1"/>
            <a:r>
              <a:rPr lang="zh-CN" altLang="en-US" sz="2800" dirty="0"/>
              <a:t>硬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软件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网络环境</a:t>
            </a:r>
            <a:endParaRPr lang="en-US" altLang="zh-CN" sz="2800" dirty="0"/>
          </a:p>
          <a:p>
            <a:pPr lvl="1" eaLnBrk="1" hangingPunct="1"/>
            <a:r>
              <a:rPr lang="zh-CN" altLang="en-US" sz="2800" dirty="0"/>
              <a:t>历史数据</a:t>
            </a:r>
            <a:endParaRPr lang="zh-CN" altLang="zh-CN" sz="2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91AA7D2-B010-47F2-9627-3D21F4114373}" type="slidenum">
              <a:rPr lang="en-US" altLang="zh-CN" sz="900"/>
              <a:t>41</a:t>
            </a:fld>
            <a:endParaRPr lang="en-US" altLang="zh-CN" sz="9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的设计</a:t>
            </a:r>
          </a:p>
          <a:p>
            <a:pPr lvl="1" eaLnBrk="1" hangingPunct="1"/>
            <a:r>
              <a:rPr lang="zh-CN" sz="2325" b="1" dirty="0" smtClean="0"/>
              <a:t>正常数据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错误数据</a:t>
            </a:r>
          </a:p>
          <a:p>
            <a:pPr lvl="1" eaLnBrk="1" hangingPunct="1"/>
            <a:r>
              <a:rPr lang="zh-CN" sz="2325" b="1" dirty="0" smtClean="0"/>
              <a:t>边界数据</a:t>
            </a:r>
            <a:endParaRPr lang="en-US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53BAA7-C704-43CC-B3D6-DEAB1BEF4F22}" type="slidenum">
              <a:rPr lang="en-US" altLang="zh-CN" sz="900"/>
              <a:t>42</a:t>
            </a:fld>
            <a:endParaRPr lang="en-US" altLang="zh-CN" sz="9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设计的基本原则</a:t>
            </a:r>
          </a:p>
          <a:p>
            <a:pPr lvl="1" eaLnBrk="1" hangingPunct="1"/>
            <a:r>
              <a:rPr lang="zh-CN" sz="2325" b="1" dirty="0" smtClean="0"/>
              <a:t>数量越少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典型性越高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对缺陷的定位性越强越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B49FCD-21A3-4C2F-BA98-046ED0C2C7F6}" type="slidenum">
              <a:rPr lang="en-US" altLang="zh-CN" sz="900"/>
              <a:t>43</a:t>
            </a:fld>
            <a:endParaRPr lang="en-US" altLang="zh-CN" sz="9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三：如何提高效率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D2A483-5DD3-41C2-84C8-1AAEF2788574}" type="slidenum">
              <a:rPr lang="en-US" altLang="zh-CN" sz="900"/>
              <a:t>44</a:t>
            </a:fld>
            <a:endParaRPr lang="en-US" altLang="zh-CN" sz="9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个整型输入参数：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year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month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day</a:t>
            </a:r>
            <a:endParaRPr lang="zh-CN" altLang="zh-CN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0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" y="2256790"/>
            <a:ext cx="9133840" cy="197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FA0FE50-E26E-442F-9E6E-BED78137F903}" type="slidenum">
              <a:rPr lang="en-US" altLang="zh-CN" sz="900"/>
              <a:t>45</a:t>
            </a:fld>
            <a:endParaRPr lang="en-US" altLang="zh-CN" sz="9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</a:t>
            </a:r>
          </a:p>
        </p:txBody>
      </p:sp>
      <p:pic>
        <p:nvPicPr>
          <p:cNvPr id="471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990" y="1768475"/>
            <a:ext cx="6417310" cy="327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8AEECFD-7DAB-406B-B2F3-EEE1CCB4D2FB}" type="slidenum">
              <a:rPr lang="en-US" altLang="zh-CN" sz="900"/>
              <a:t>46</a:t>
            </a:fld>
            <a:endParaRPr lang="en-US" altLang="zh-CN" sz="9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（续）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804035"/>
            <a:ext cx="8875395" cy="278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C3B635-6E0D-479C-A8CA-A3B0376CCFA6}" type="slidenum">
              <a:rPr lang="en-US" altLang="zh-CN" sz="900"/>
              <a:t>47</a:t>
            </a:fld>
            <a:endParaRPr lang="en-US" altLang="zh-CN" sz="9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242695"/>
            <a:ext cx="7966710" cy="3728085"/>
          </a:xfrm>
        </p:spPr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改进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更具典型性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利于查找和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新的问题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有效性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规模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定位问题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管理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9D7A2F3-85C0-48FE-AF9B-8FA8BCBD4A5B}" type="slidenum">
              <a:rPr lang="en-US" altLang="zh-CN" sz="900"/>
              <a:t>48</a:t>
            </a:fld>
            <a:endParaRPr lang="en-US" altLang="zh-CN" sz="9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针对正常数据、边界数据、错误数据，以及系统业务流程等不同的方面，进行测试方法研究，利用规范的测试方法，在测试用例的规模、有效性、缺陷定位能力等方面提高测试的效率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引入自动化测试，将测试人员从枯燥的测试执行工作中解放出来，让机器自动、准确地完成测试的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843" y="3358346"/>
            <a:ext cx="2114550" cy="1400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云形标注 10"/>
          <p:cNvSpPr/>
          <p:nvPr/>
        </p:nvSpPr>
        <p:spPr>
          <a:xfrm>
            <a:off x="395536" y="1768763"/>
            <a:ext cx="2088232" cy="1248905"/>
          </a:xfrm>
          <a:prstGeom prst="cloudCallout">
            <a:avLst>
              <a:gd name="adj1" fmla="val 107899"/>
              <a:gd name="adj2" fmla="val 156070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这么多东西，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怎么能测得</a:t>
            </a:r>
          </a:p>
          <a:p>
            <a:pPr algn="ctr">
              <a:lnSpc>
                <a:spcPts val="2444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dirty="0"/>
              <a:t>完呀！</a:t>
            </a:r>
          </a:p>
        </p:txBody>
      </p:sp>
      <p:sp>
        <p:nvSpPr>
          <p:cNvPr id="13" name="云形标注 12"/>
          <p:cNvSpPr/>
          <p:nvPr/>
        </p:nvSpPr>
        <p:spPr>
          <a:xfrm>
            <a:off x="3203848" y="1197678"/>
            <a:ext cx="2088232" cy="1248905"/>
          </a:xfrm>
          <a:prstGeom prst="cloudCallout">
            <a:avLst>
              <a:gd name="adj1" fmla="val -3204"/>
              <a:gd name="adj2" fmla="val 143777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了一遍又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一遍，快烦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死了！</a:t>
            </a:r>
          </a:p>
        </p:txBody>
      </p:sp>
      <p:sp>
        <p:nvSpPr>
          <p:cNvPr id="14" name="云形标注 13"/>
          <p:cNvSpPr/>
          <p:nvPr/>
        </p:nvSpPr>
        <p:spPr>
          <a:xfrm>
            <a:off x="5508104" y="771551"/>
            <a:ext cx="2808312" cy="1712076"/>
          </a:xfrm>
          <a:prstGeom prst="cloudCallout">
            <a:avLst>
              <a:gd name="adj1" fmla="val -71238"/>
              <a:gd name="adj2" fmla="val 94572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让我这么高智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商的人做这个，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体力活啊！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  <p:sp>
        <p:nvSpPr>
          <p:cNvPr id="15" name="云形标注 14"/>
          <p:cNvSpPr/>
          <p:nvPr/>
        </p:nvSpPr>
        <p:spPr>
          <a:xfrm>
            <a:off x="6372200" y="2546981"/>
            <a:ext cx="2568356" cy="1680953"/>
          </a:xfrm>
          <a:prstGeom prst="cloudCallout">
            <a:avLst>
              <a:gd name="adj1" fmla="val -97316"/>
              <a:gd name="adj2" fmla="val 52803"/>
            </a:avLst>
          </a:prstGeom>
          <a:solidFill>
            <a:srgbClr val="0066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ts val="2644"/>
              </a:lnSpc>
            </a:pPr>
            <a:r>
              <a:rPr lang="zh-CN" altLang="en-US" dirty="0"/>
              <a:t>测试结果还要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精确到秒？太</a:t>
            </a:r>
          </a:p>
          <a:p>
            <a:pPr algn="ctr">
              <a:lnSpc>
                <a:spcPts val="2644"/>
              </a:lnSpc>
            </a:pPr>
            <a:r>
              <a:rPr lang="zh-CN" altLang="en-US" dirty="0"/>
              <a:t>难为人了吧？</a:t>
            </a:r>
          </a:p>
          <a:p>
            <a:pPr algn="ctr">
              <a:lnSpc>
                <a:spcPts val="2644"/>
              </a:lnSpc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28068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153EAE-3279-4AC3-9E29-203D11792B6F}" type="slidenum">
              <a:rPr lang="en-US" altLang="zh-CN" sz="900"/>
              <a:t>5</a:t>
            </a:fld>
            <a:endParaRPr lang="en-US" altLang="zh-CN" sz="9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的定义</a:t>
            </a:r>
          </a:p>
          <a:p>
            <a:pPr algn="just" eaLnBrk="1" hangingPunct="1"/>
            <a:r>
              <a:rPr lang="zh-CN" sz="2550" b="1" smtClean="0"/>
              <a:t>软件 </a:t>
            </a:r>
            <a:r>
              <a:rPr lang="en-US" altLang="zh-CN" sz="2550" b="1" smtClean="0"/>
              <a:t>= </a:t>
            </a:r>
            <a:r>
              <a:rPr lang="zh-CN" sz="2550" b="1" smtClean="0"/>
              <a:t>程序 </a:t>
            </a:r>
            <a:r>
              <a:rPr lang="en-US" altLang="zh-CN" sz="2550" b="1" smtClean="0"/>
              <a:t>+ </a:t>
            </a:r>
            <a:r>
              <a:rPr lang="zh-CN" sz="2550" b="1" smtClean="0"/>
              <a:t>数据库 </a:t>
            </a:r>
            <a:r>
              <a:rPr lang="en-US" altLang="zh-CN" sz="2550" b="1" smtClean="0"/>
              <a:t>+ </a:t>
            </a:r>
            <a:r>
              <a:rPr lang="zh-CN" sz="2550" b="1" smtClean="0"/>
              <a:t>文档 </a:t>
            </a:r>
            <a:r>
              <a:rPr lang="en-US" altLang="zh-CN" sz="2550" b="1" smtClean="0"/>
              <a:t>+ </a:t>
            </a:r>
            <a:r>
              <a:rPr lang="zh-CN" sz="2550" b="1" smtClean="0"/>
              <a:t>服务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0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定义</a:t>
            </a:r>
          </a:p>
          <a:p>
            <a:pPr lvl="1" eaLnBrk="1" hangingPunct="1"/>
            <a:r>
              <a:rPr lang="zh-CN" b="1" dirty="0" smtClean="0"/>
              <a:t>相对手动测试而存在的，它是通过</a:t>
            </a:r>
            <a:r>
              <a:rPr lang="zh-CN" b="1" dirty="0" smtClean="0">
                <a:solidFill>
                  <a:srgbClr val="FF0000"/>
                </a:solidFill>
              </a:rPr>
              <a:t>测试工具、测试脚本</a:t>
            </a:r>
            <a:r>
              <a:rPr lang="en-US" altLang="zh-CN" b="1" dirty="0" smtClean="0"/>
              <a:t>(Test Scripts)</a:t>
            </a:r>
            <a:r>
              <a:rPr lang="zh-CN" b="1" dirty="0" smtClean="0"/>
              <a:t>等手段，按照测试工程师的预定计划对软件产品进行自动的测试，从而验证软件是否满足用户的需求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</a:t>
            </a:r>
            <a:r>
              <a:rPr lang="zh-CN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测试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755576" y="1113588"/>
            <a:ext cx="24482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07504" y="1113588"/>
            <a:ext cx="8856984" cy="37164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分层的自动化测试</a:t>
            </a:r>
            <a:r>
              <a:rPr lang="en-US" altLang="zh-CN" sz="2600" b="1" dirty="0">
                <a:latin typeface="+mn-lt"/>
                <a:ea typeface="+mn-ea"/>
              </a:rPr>
              <a:t>	</a:t>
            </a:r>
          </a:p>
          <a:p>
            <a:pPr marL="681355" lvl="1" indent="-327660">
              <a:lnSpc>
                <a:spcPct val="150000"/>
              </a:lnSpc>
              <a:spcBef>
                <a:spcPct val="15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r>
              <a:rPr lang="zh-CN" altLang="en-US" sz="2600" b="1" dirty="0">
                <a:latin typeface="+mn-lt"/>
                <a:ea typeface="+mn-ea"/>
              </a:rPr>
              <a:t>测试金字塔的概念由敏捷大师</a:t>
            </a:r>
            <a:r>
              <a:rPr lang="en-US" altLang="zh-CN" sz="2600" b="1" dirty="0">
                <a:latin typeface="+mn-lt"/>
                <a:ea typeface="+mn-ea"/>
              </a:rPr>
              <a:t>Mike Cohn</a:t>
            </a:r>
            <a:r>
              <a:rPr lang="zh-CN" altLang="en-US" sz="2600" b="1" dirty="0">
                <a:latin typeface="+mn-lt"/>
                <a:ea typeface="+mn-ea"/>
              </a:rPr>
              <a:t>在他的</a:t>
            </a:r>
            <a:r>
              <a:rPr lang="en-US" altLang="zh-CN" sz="2600" b="1" dirty="0">
                <a:latin typeface="+mn-lt"/>
                <a:ea typeface="+mn-ea"/>
              </a:rPr>
              <a:t>《Succeeding with Agile》</a:t>
            </a:r>
            <a:r>
              <a:rPr lang="zh-CN" altLang="en-US" sz="2600" b="1" dirty="0">
                <a:latin typeface="+mn-lt"/>
                <a:ea typeface="+mn-ea"/>
              </a:rPr>
              <a:t>一书中首次提出，如图所示。他的基本观点是：我们应该有更多的低级别的单元测试，而不仅仅是通过用户界面运行的高层的端到端的测试。</a:t>
            </a:r>
          </a:p>
        </p:txBody>
      </p:sp>
    </p:spTree>
    <p:extLst>
      <p:ext uri="{BB962C8B-B14F-4D97-AF65-F5344CB8AC3E}">
        <p14:creationId xmlns:p14="http://schemas.microsoft.com/office/powerpoint/2010/main" val="24924050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61"/>
          <a:stretch/>
        </p:blipFill>
        <p:spPr bwMode="auto">
          <a:xfrm>
            <a:off x="513928" y="1635646"/>
            <a:ext cx="7533287" cy="2679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531440" y="267494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5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</p:spTree>
    <p:extLst>
      <p:ext uri="{BB962C8B-B14F-4D97-AF65-F5344CB8AC3E}">
        <p14:creationId xmlns:p14="http://schemas.microsoft.com/office/powerpoint/2010/main" val="40446036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6FD123-7D7E-4B7B-BD05-E396C57CEAEC}" type="slidenum">
              <a:rPr lang="en-US" altLang="zh-CN" sz="900"/>
              <a:t>53</a:t>
            </a:fld>
            <a:endParaRPr lang="en-US" altLang="zh-CN" sz="9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自动化测试能做什么？</a:t>
            </a:r>
            <a:endParaRPr lang="zh-CN" altLang="zh-CN" b="1" dirty="0" smtClean="0"/>
          </a:p>
          <a:p>
            <a:pPr marL="0" indent="0" eaLnBrk="1" hangingPunct="1">
              <a:buNone/>
            </a:pPr>
            <a:endParaRPr lang="zh-CN" sz="2325" b="1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367381"/>
              </p:ext>
            </p:extLst>
          </p:nvPr>
        </p:nvGraphicFramePr>
        <p:xfrm>
          <a:off x="971600" y="2427734"/>
          <a:ext cx="321524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4" name="包装程序外壳对象" showAsIcon="1" r:id="rId3" imgW="1143000" imgH="409680" progId="Package">
                  <p:embed/>
                </p:oleObj>
              </mc:Choice>
              <mc:Fallback>
                <p:oleObj name="包装程序外壳对象" showAsIcon="1" r:id="rId3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27734"/>
                        <a:ext cx="3215241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16238"/>
              </p:ext>
            </p:extLst>
          </p:nvPr>
        </p:nvGraphicFramePr>
        <p:xfrm>
          <a:off x="5220072" y="2355726"/>
          <a:ext cx="3416193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5" name="包装程序外壳对象" showAsIcon="1" r:id="rId5" imgW="1143000" imgH="409680" progId="Package">
                  <p:embed/>
                </p:oleObj>
              </mc:Choice>
              <mc:Fallback>
                <p:oleObj name="包装程序外壳对象" showAsIcon="1" r:id="rId5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2" y="2355726"/>
                        <a:ext cx="3416193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435F14-965A-49C0-801B-7771F19F4DAA}" type="slidenum">
              <a:rPr lang="en-US" altLang="zh-CN" sz="900"/>
              <a:t>54</a:t>
            </a:fld>
            <a:endParaRPr lang="en-US" altLang="zh-CN" sz="9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95046" y="1170940"/>
            <a:ext cx="8541450" cy="3559810"/>
          </a:xfrm>
        </p:spPr>
        <p:txBody>
          <a:bodyPr/>
          <a:lstStyle/>
          <a:p>
            <a:pPr eaLnBrk="1" hangingPunct="1"/>
            <a:r>
              <a:rPr lang="zh-CN" b="1" dirty="0" smtClean="0"/>
              <a:t>自动化测试技术</a:t>
            </a:r>
          </a:p>
          <a:p>
            <a:pPr lvl="1" eaLnBrk="1" hangingPunct="1"/>
            <a:r>
              <a:rPr lang="zh-CN" b="1" dirty="0" smtClean="0"/>
              <a:t>录制</a:t>
            </a:r>
            <a:r>
              <a:rPr lang="en-US" altLang="zh-CN" b="1" dirty="0" smtClean="0"/>
              <a:t>/</a:t>
            </a:r>
            <a:r>
              <a:rPr lang="zh-CN" b="1" dirty="0" smtClean="0"/>
              <a:t>回放技术</a:t>
            </a:r>
            <a:endParaRPr lang="en-US" b="1" dirty="0" smtClean="0"/>
          </a:p>
          <a:p>
            <a:pPr lvl="1" eaLnBrk="1" hangingPunct="1"/>
            <a:r>
              <a:rPr lang="zh-CN" b="1" dirty="0" smtClean="0"/>
              <a:t>脚本技术</a:t>
            </a:r>
            <a:endParaRPr lang="en-US" b="1" dirty="0" smtClean="0"/>
          </a:p>
          <a:p>
            <a:pPr lvl="2" eaLnBrk="1" hangingPunct="1"/>
            <a:r>
              <a:rPr lang="zh-CN" sz="2000" b="1" dirty="0" smtClean="0"/>
              <a:t>数据驱动</a:t>
            </a:r>
            <a:r>
              <a:rPr lang="zh-CN" altLang="en-US" sz="2000" dirty="0"/>
              <a:t>模式</a:t>
            </a:r>
            <a:r>
              <a:rPr lang="zh-CN" altLang="en-US" sz="2000" b="1" dirty="0" smtClean="0"/>
              <a:t>：相同的测试脚本使用不同的测试数据来执行，测试数据和测试行为进行了完全的分离</a:t>
            </a:r>
            <a:endParaRPr lang="en-US" altLang="zh-CN" sz="2000" b="1" dirty="0" smtClean="0"/>
          </a:p>
          <a:p>
            <a:pPr lvl="2" eaLnBrk="1" hangingPunct="1"/>
            <a:r>
              <a:rPr lang="zh-CN" altLang="en-US" sz="2000" dirty="0" smtClean="0"/>
              <a:t>页面对象模式：测试代码和被测试页面的页面元素及其操作方法进行了分离，以降低页面元素对测试代码的影响。</a:t>
            </a:r>
            <a:endParaRPr lang="en-US" altLang="zh-CN" sz="2000" dirty="0" smtClean="0"/>
          </a:p>
          <a:p>
            <a:pPr lvl="2" eaLnBrk="1" hangingPunct="1"/>
            <a:r>
              <a:rPr lang="zh-CN" altLang="en-US" sz="2000" b="1" dirty="0" smtClean="0"/>
              <a:t>行为驱动开发模式：使用自然语言来执行相关的测试代码</a:t>
            </a:r>
            <a:r>
              <a:rPr lang="en-US" altLang="zh-CN" sz="2000" b="1" dirty="0" smtClean="0"/>
              <a:t>Cucumber</a:t>
            </a:r>
            <a:endParaRPr lang="en-US" sz="20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8167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时间</a:t>
            </a:r>
            <a:r>
              <a:rPr lang="zh-CN" altLang="en-US" sz="2600" b="1" dirty="0" smtClean="0"/>
              <a:t>短</a:t>
            </a:r>
            <a:r>
              <a:rPr lang="en-US" altLang="zh-CN" sz="2600" b="1" dirty="0" smtClean="0"/>
              <a:t>/</a:t>
            </a:r>
            <a:r>
              <a:rPr lang="zh-CN" altLang="en-US" sz="2600" b="1" dirty="0" smtClean="0"/>
              <a:t>一次性的</a:t>
            </a:r>
            <a:r>
              <a:rPr lang="zh-CN" altLang="en-US" sz="2600" b="1" dirty="0"/>
              <a:t>项目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 lvl="1" eaLnBrk="1" hangingPunct="1"/>
            <a:endParaRPr lang="zh-CN" altLang="en-US" sz="2600" b="1" dirty="0"/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004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7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内容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smtClean="0"/>
              <a:t>什么是软件测试</a:t>
            </a:r>
          </a:p>
          <a:p>
            <a:pPr eaLnBrk="1" hangingPunct="1"/>
            <a:r>
              <a:rPr lang="zh-CN" b="1" smtClean="0"/>
              <a:t>什么是软件缺陷</a:t>
            </a:r>
          </a:p>
          <a:p>
            <a:pPr eaLnBrk="1" hangingPunct="1"/>
            <a:r>
              <a:rPr lang="zh-CN" b="1" smtClean="0"/>
              <a:t>测试用例的概念</a:t>
            </a:r>
          </a:p>
          <a:p>
            <a:pPr eaLnBrk="1" hangingPunct="1"/>
            <a:r>
              <a:rPr lang="zh-CN" b="1" smtClean="0"/>
              <a:t>自动化测试简介</a:t>
            </a:r>
          </a:p>
          <a:p>
            <a:pPr marL="353695" lvl="1" indent="0" eaLnBrk="1" hangingPunct="1">
              <a:buNone/>
            </a:pP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C94674F-49E1-416F-9C4D-1B58472BEB2A}" type="slidenum">
              <a:rPr lang="en-US" altLang="zh-CN" sz="900"/>
              <a:t>58</a:t>
            </a:fld>
            <a:endParaRPr lang="en-US" altLang="zh-CN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691A649-2F9F-486C-A377-889903722B36}" type="slidenum">
              <a:rPr lang="en-US" altLang="zh-CN" sz="900"/>
              <a:t>6</a:t>
            </a:fld>
            <a:endParaRPr lang="en-US" altLang="zh-CN" sz="9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的特点</a:t>
            </a:r>
          </a:p>
          <a:p>
            <a:pPr lvl="1" algn="just" eaLnBrk="1" hangingPunct="1"/>
            <a:r>
              <a:rPr lang="zh-CN" sz="2325" b="1" dirty="0" smtClean="0"/>
              <a:t>软件必须</a:t>
            </a:r>
            <a:r>
              <a:rPr lang="zh-CN" sz="2325" b="1" dirty="0" smtClean="0">
                <a:solidFill>
                  <a:srgbClr val="FF0000"/>
                </a:solidFill>
              </a:rPr>
              <a:t>依托具体的硬件设备</a:t>
            </a:r>
            <a:r>
              <a:rPr lang="zh-CN" sz="2325" b="1" dirty="0" smtClean="0"/>
              <a:t>而运行，硬件的改变很可能导致软件不可用</a:t>
            </a:r>
          </a:p>
          <a:p>
            <a:pPr lvl="1" algn="just" eaLnBrk="1" hangingPunct="1"/>
            <a:r>
              <a:rPr lang="zh-CN" sz="2325" b="1" dirty="0" smtClean="0"/>
              <a:t>软件严重依靠人的智力劳动，因此，常具有较大的随意性 </a:t>
            </a:r>
          </a:p>
          <a:p>
            <a:pPr lvl="1" algn="just" eaLnBrk="1" hangingPunct="1"/>
            <a:r>
              <a:rPr lang="zh-CN" sz="2325" b="1" dirty="0" smtClean="0"/>
              <a:t>软件不会磨损，但会随硬件设备及用户需求的不断变化而不断需要进行升级，甚至也可能被淘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528" y="1314450"/>
            <a:ext cx="8210237" cy="3201035"/>
          </a:xfrm>
        </p:spPr>
        <p:txBody>
          <a:bodyPr/>
          <a:lstStyle/>
          <a:p>
            <a:pPr eaLnBrk="1" hangingPunct="1"/>
            <a:r>
              <a:rPr lang="en-US" altLang="zh-CN" sz="2600" b="1" dirty="0"/>
              <a:t>1962</a:t>
            </a:r>
            <a:r>
              <a:rPr lang="zh-CN" altLang="en-US" sz="2600" b="1" dirty="0"/>
              <a:t>年</a:t>
            </a:r>
            <a:r>
              <a:rPr lang="en-US" altLang="zh-CN" sz="2600" b="1" dirty="0"/>
              <a:t>7</a:t>
            </a:r>
            <a:r>
              <a:rPr lang="zh-CN" altLang="en-US" sz="2600" b="1" dirty="0"/>
              <a:t>月</a:t>
            </a:r>
            <a:r>
              <a:rPr lang="en-US" altLang="zh-CN" sz="2600" b="1" dirty="0"/>
              <a:t>22</a:t>
            </a:r>
            <a:r>
              <a:rPr lang="zh-CN" altLang="en-US" sz="2600" b="1" dirty="0"/>
              <a:t>日，携带着飞向金星的无人驾驶飞船水手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号的火箭在升空</a:t>
            </a:r>
            <a:r>
              <a:rPr lang="en-US" altLang="zh-CN" sz="2600" b="1" dirty="0"/>
              <a:t>290</a:t>
            </a:r>
            <a:r>
              <a:rPr lang="zh-CN" altLang="en-US" sz="2600" b="1" dirty="0"/>
              <a:t>秒后，偏离了轨道</a:t>
            </a:r>
          </a:p>
          <a:p>
            <a:pPr eaLnBrk="1" hangingPunct="1"/>
            <a:r>
              <a:rPr lang="zh-CN" altLang="en-US" sz="2600" b="1" dirty="0"/>
              <a:t>地面计算机的程序：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if not </a:t>
            </a:r>
            <a:r>
              <a:rPr lang="zh-CN" altLang="en-US" sz="2400" b="1" dirty="0"/>
              <a:t>雷达能够与火箭联系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Then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   </a:t>
            </a:r>
            <a:r>
              <a:rPr lang="zh-CN" altLang="en-US" sz="2400" b="1" dirty="0" smtClean="0"/>
              <a:t>不要</a:t>
            </a:r>
            <a:r>
              <a:rPr lang="zh-CN" altLang="en-US" sz="2400" b="1" dirty="0"/>
              <a:t>纠正火箭的的飞行路线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由于人为错误</a:t>
            </a:r>
            <a:r>
              <a:rPr lang="zh-CN" altLang="en-US" sz="2400" b="1" dirty="0"/>
              <a:t>：语句中的</a:t>
            </a:r>
            <a:r>
              <a:rPr lang="en-US" altLang="zh-CN" sz="2400" b="1" dirty="0"/>
              <a:t>not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/>
              <a:t>被丢掉了</a:t>
            </a:r>
          </a:p>
          <a:p>
            <a:pPr lvl="1" eaLnBrk="1" hangingPunct="1"/>
            <a:endParaRPr lang="zh-CN" altLang="en-US" b="1" dirty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6994" y="2406436"/>
            <a:ext cx="2641745" cy="2197802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2958" y="1314680"/>
            <a:ext cx="6529322" cy="3705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危机的产生</a:t>
            </a:r>
            <a:endParaRPr lang="en-US" altLang="zh-CN" sz="2550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规模相对较小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编程作为一门技艺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缺少有效的方法与软件工具的支持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不重视软件开发的管理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开发后的维护工作很难进行</a:t>
            </a:r>
            <a:r>
              <a:rPr lang="zh-CN" sz="2325" b="1" dirty="0" smtClean="0"/>
              <a:t> 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867190"/>
              </p:ext>
            </p:extLst>
          </p:nvPr>
        </p:nvGraphicFramePr>
        <p:xfrm>
          <a:off x="1619672" y="2427734"/>
          <a:ext cx="4044174" cy="160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3" name="包装程序外壳对象" showAsIcon="1" r:id="rId3" imgW="1033560" imgH="409680" progId="Package">
                  <p:embed/>
                </p:oleObj>
              </mc:Choice>
              <mc:Fallback>
                <p:oleObj name="包装程序外壳对象" showAsIcon="1" r:id="rId3" imgW="103356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2427734"/>
                        <a:ext cx="4044174" cy="160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1083</TotalTime>
  <Words>2322</Words>
  <Application>Microsoft Office PowerPoint</Application>
  <PresentationFormat>全屏显示(16:9)</PresentationFormat>
  <Paragraphs>367</Paragraphs>
  <Slides>58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8</vt:i4>
      </vt:variant>
    </vt:vector>
  </HeadingPairs>
  <TitlesOfParts>
    <vt:vector size="62" baseType="lpstr">
      <vt:lpstr>Profile</vt:lpstr>
      <vt:lpstr>1_Profile</vt:lpstr>
      <vt:lpstr>包装程序外壳对象</vt:lpstr>
      <vt:lpstr>Visio.Drawing.11</vt:lpstr>
      <vt:lpstr>软件测试基础</vt:lpstr>
      <vt:lpstr>第1章  软件测试核心概念</vt:lpstr>
      <vt:lpstr>第1章  软件测试核心概念</vt:lpstr>
      <vt:lpstr>1.1 引子：猎人打鸟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5 自动化测试</vt:lpstr>
      <vt:lpstr>1.5 自动化测试</vt:lpstr>
      <vt:lpstr>1.5 自动化测试</vt:lpstr>
      <vt:lpstr>PowerPoint 演示文稿</vt:lpstr>
      <vt:lpstr>1.5 自动化测试</vt:lpstr>
      <vt:lpstr>1.5 自动化测试</vt:lpstr>
      <vt:lpstr>1.5 自动化测试</vt:lpstr>
      <vt:lpstr>1.5 自动化测试</vt:lpstr>
      <vt:lpstr>本章内容小结</vt:lpstr>
      <vt:lpstr>谢 谢</vt:lpstr>
    </vt:vector>
  </TitlesOfParts>
  <Company>福建163软件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技术基础</dc:title>
  <dc:creator>福建163软件园</dc:creator>
  <cp:lastModifiedBy>admin</cp:lastModifiedBy>
  <cp:revision>129</cp:revision>
  <cp:lastPrinted>2411-12-30T00:00:00Z</cp:lastPrinted>
  <dcterms:created xsi:type="dcterms:W3CDTF">2008-07-27T05:17:00Z</dcterms:created>
  <dcterms:modified xsi:type="dcterms:W3CDTF">2018-01-08T00:41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